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BE73A0" w:rsidRPr="00BE73A0" w:rsidRDefault="00E87E39" w:rsidP="00232836">
      <w:pPr>
        <w:spacing w:after="120"/>
        <w:rPr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>“</w:t>
      </w:r>
      <w:r w:rsidR="00232836" w:rsidRPr="00232836">
        <w:rPr>
          <w:b/>
          <w:bCs/>
          <w:color w:val="4F81BD"/>
          <w:spacing w:val="-20"/>
          <w:sz w:val="28"/>
          <w:szCs w:val="28"/>
        </w:rPr>
        <w:t>Gestión de costes y precios d</w:t>
      </w:r>
      <w:r w:rsidR="00232836">
        <w:rPr>
          <w:b/>
          <w:bCs/>
          <w:color w:val="4F81BD"/>
          <w:spacing w:val="-20"/>
          <w:sz w:val="28"/>
          <w:szCs w:val="28"/>
        </w:rPr>
        <w:t>esde una perspectiva de calidad</w:t>
      </w:r>
      <w:r w:rsidRPr="00E87E39">
        <w:rPr>
          <w:b/>
          <w:color w:val="4F81BD"/>
          <w:spacing w:val="-20"/>
          <w:sz w:val="28"/>
          <w:szCs w:val="28"/>
        </w:rPr>
        <w:t>”</w:t>
      </w:r>
      <w:r w:rsidR="00232836">
        <w:rPr>
          <w:color w:val="4F81BD"/>
          <w:spacing w:val="-20"/>
          <w:sz w:val="28"/>
          <w:szCs w:val="28"/>
        </w:rPr>
        <w:t xml:space="preserve"> 1</w:t>
      </w:r>
      <w:r w:rsidR="00BD541B">
        <w:rPr>
          <w:color w:val="4F81BD"/>
          <w:spacing w:val="-20"/>
          <w:sz w:val="28"/>
          <w:szCs w:val="28"/>
        </w:rPr>
        <w:t xml:space="preserve"> de </w:t>
      </w:r>
      <w:r w:rsidR="00232836">
        <w:rPr>
          <w:color w:val="4F81BD"/>
          <w:spacing w:val="-20"/>
          <w:sz w:val="28"/>
          <w:szCs w:val="28"/>
        </w:rPr>
        <w:t>diciembre</w:t>
      </w:r>
      <w:r w:rsidR="00BD541B">
        <w:rPr>
          <w:color w:val="4F81BD"/>
          <w:spacing w:val="-20"/>
          <w:sz w:val="28"/>
          <w:szCs w:val="28"/>
        </w:rPr>
        <w:t xml:space="preserve"> de 2017</w:t>
      </w:r>
      <w:bookmarkStart w:id="0" w:name="_GoBack"/>
      <w:bookmarkEnd w:id="0"/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hyperlink r:id="rId8" w:history="1">
        <w:r w:rsidRPr="004C1140">
          <w:rPr>
            <w:rStyle w:val="Hipervnculo"/>
          </w:rPr>
          <w:t>clubdirectorescalidad@gmail.com</w:t>
        </w:r>
      </w:hyperlink>
      <w:r w:rsidRPr="004C1140">
        <w:t xml:space="preserve"> </w:t>
      </w:r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9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10"/>
      <w:footerReference w:type="default" r:id="rId11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02CB" w:rsidRDefault="00232836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70961359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ocumentProtection w:edit="forms" w:enforcement="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32836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505FE7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5738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D541B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CE0EE0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4:docId w14:val="0B00C88A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lubdirectorescalidad@gmail.co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clubdirectorescalidad.es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37FCB0-F6A5-4C48-9987-408B89019D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98</Words>
  <Characters>545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42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Marta Gomez</cp:lastModifiedBy>
  <cp:revision>5</cp:revision>
  <cp:lastPrinted>2011-02-07T08:51:00Z</cp:lastPrinted>
  <dcterms:created xsi:type="dcterms:W3CDTF">2017-05-16T12:04:00Z</dcterms:created>
  <dcterms:modified xsi:type="dcterms:W3CDTF">2017-10-31T12:23:00Z</dcterms:modified>
</cp:coreProperties>
</file>